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и науки Кыргызской Республики</w:t>
      </w:r>
    </w:p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ыргызский государственный технический университет</w:t>
      </w:r>
    </w:p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м.</w:t>
      </w:r>
      <w:r w:rsidR="002529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.</w:t>
      </w:r>
      <w:r w:rsidR="002529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закова</w:t>
      </w:r>
    </w:p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культет информационных технологий </w:t>
      </w:r>
    </w:p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Программное обеспечение компьютерных систем»</w:t>
      </w:r>
    </w:p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авление:710400 «Программная инженерия»</w:t>
      </w:r>
    </w:p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2512A" w:rsidRDefault="0022512A" w:rsidP="0064210D">
      <w:pPr>
        <w:jc w:val="center"/>
        <w:rPr>
          <w:rFonts w:ascii="Times New Roman" w:hAnsi="Times New Roman" w:cs="Times New Roman"/>
          <w:sz w:val="144"/>
          <w:szCs w:val="144"/>
        </w:rPr>
      </w:pPr>
      <w:r>
        <w:rPr>
          <w:rFonts w:ascii="Times New Roman" w:hAnsi="Times New Roman" w:cs="Times New Roman"/>
          <w:sz w:val="144"/>
          <w:szCs w:val="144"/>
        </w:rPr>
        <w:t>ОТЧЕТ</w:t>
      </w:r>
    </w:p>
    <w:p w:rsidR="0022512A" w:rsidRDefault="0022512A" w:rsidP="0064210D">
      <w:pPr>
        <w:jc w:val="center"/>
        <w:rPr>
          <w:rFonts w:ascii="Times New Roman" w:hAnsi="Times New Roman" w:cs="Times New Roman"/>
          <w:sz w:val="144"/>
          <w:szCs w:val="144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Функционально-ориентированное проектирование»</w:t>
      </w:r>
    </w:p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4</w:t>
      </w:r>
    </w:p>
    <w:p w:rsidR="0022512A" w:rsidRPr="00F21332" w:rsidRDefault="0022512A" w:rsidP="0064210D">
      <w:pPr>
        <w:pStyle w:val="1"/>
        <w:spacing w:before="0"/>
        <w:jc w:val="center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ма: «</w:t>
      </w:r>
      <w:r w:rsidR="0006736E" w:rsidRPr="0006736E">
        <w:rPr>
          <w:rFonts w:ascii="Times New Roman" w:hAnsi="Times New Roman" w:cs="Times New Roman"/>
          <w:b w:val="0"/>
          <w:sz w:val="28"/>
          <w:szCs w:val="28"/>
        </w:rPr>
        <w:t>Перегрузка функций</w:t>
      </w:r>
      <w:r w:rsidR="0006736E">
        <w:rPr>
          <w:rFonts w:ascii="Times New Roman" w:hAnsi="Times New Roman" w:cs="Times New Roman"/>
          <w:b w:val="0"/>
          <w:sz w:val="28"/>
          <w:szCs w:val="28"/>
        </w:rPr>
        <w:t>.</w:t>
      </w:r>
      <w:r w:rsidR="0006736E" w:rsidRPr="0006736E">
        <w:t xml:space="preserve"> </w:t>
      </w:r>
      <w:r w:rsidR="0006736E" w:rsidRPr="0006736E">
        <w:rPr>
          <w:rFonts w:ascii="Times New Roman" w:hAnsi="Times New Roman" w:cs="Times New Roman"/>
          <w:b w:val="0"/>
          <w:sz w:val="28"/>
          <w:szCs w:val="28"/>
        </w:rPr>
        <w:t>Шаблоны функции</w:t>
      </w:r>
      <w:r w:rsidR="0006736E">
        <w:rPr>
          <w:rFonts w:ascii="Times New Roman" w:hAnsi="Times New Roman" w:cs="Times New Roman"/>
          <w:b w:val="0"/>
          <w:sz w:val="28"/>
          <w:szCs w:val="28"/>
        </w:rPr>
        <w:t>.</w:t>
      </w:r>
      <w:r w:rsidR="0006736E" w:rsidRPr="0006736E">
        <w:t xml:space="preserve"> </w:t>
      </w:r>
      <w:r w:rsidR="0006736E" w:rsidRPr="0006736E">
        <w:rPr>
          <w:rFonts w:ascii="Times New Roman" w:hAnsi="Times New Roman" w:cs="Times New Roman"/>
          <w:b w:val="0"/>
          <w:sz w:val="28"/>
          <w:szCs w:val="28"/>
        </w:rPr>
        <w:t>Рекурсивные функции</w:t>
      </w:r>
      <w:r w:rsidR="0006736E">
        <w:rPr>
          <w:rFonts w:ascii="Times New Roman" w:hAnsi="Times New Roman" w:cs="Times New Roman"/>
          <w:b w:val="0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2512A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2512A" w:rsidRDefault="0022512A" w:rsidP="0064210D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22512A" w:rsidRDefault="0022512A" w:rsidP="0064210D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22512A" w:rsidRDefault="0022512A" w:rsidP="0064210D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22512A" w:rsidRDefault="0022512A" w:rsidP="0064210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а: студентка группы</w:t>
      </w:r>
    </w:p>
    <w:p w:rsidR="0022512A" w:rsidRDefault="0022512A" w:rsidP="0064210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И(б)-5-19 Ажиходжоева Каныкей</w:t>
      </w:r>
    </w:p>
    <w:p w:rsidR="0022512A" w:rsidRDefault="0022512A" w:rsidP="0064210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доцент Искаков Р.Т</w:t>
      </w:r>
    </w:p>
    <w:p w:rsidR="0022512A" w:rsidRDefault="0022512A" w:rsidP="0064210D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22512A" w:rsidRDefault="0022512A" w:rsidP="0064210D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22512A" w:rsidRDefault="0022512A" w:rsidP="0064210D">
      <w:pPr>
        <w:rPr>
          <w:rFonts w:ascii="Times New Roman" w:hAnsi="Times New Roman" w:cs="Times New Roman"/>
          <w:sz w:val="28"/>
          <w:szCs w:val="28"/>
        </w:rPr>
      </w:pPr>
    </w:p>
    <w:p w:rsidR="0006736E" w:rsidRDefault="0006736E" w:rsidP="0064210D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06736E" w:rsidRPr="0006736E" w:rsidRDefault="0022512A" w:rsidP="0064210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ишкек – 2020</w:t>
      </w:r>
    </w:p>
    <w:p w:rsidR="0006736E" w:rsidRDefault="0064210D" w:rsidP="0064210D">
      <w:pPr>
        <w:numPr>
          <w:ilvl w:val="0"/>
          <w:numId w:val="1"/>
        </w:numPr>
        <w:shd w:val="clear" w:color="auto" w:fill="FFFFFF"/>
        <w:tabs>
          <w:tab w:val="clear" w:pos="720"/>
        </w:tabs>
        <w:spacing w:after="0" w:line="360" w:lineRule="auto"/>
        <w:ind w:left="0" w:right="29" w:firstLine="0"/>
        <w:jc w:val="both"/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Напишите программу, </w:t>
      </w:r>
      <w:r w:rsidR="0006736E" w:rsidRPr="000673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торая использует шаблон функции </w:t>
      </w:r>
      <w:r w:rsidR="0006736E" w:rsidRPr="0006736E">
        <w:rPr>
          <w:rFonts w:ascii="Times New Roman" w:eastAsia="Times New Roman" w:hAnsi="Times New Roman" w:cs="Times New Roman"/>
          <w:spacing w:val="6"/>
          <w:sz w:val="28"/>
          <w:szCs w:val="28"/>
          <w:lang w:val="en-US" w:eastAsia="ru-RU"/>
        </w:rPr>
        <w:t>maximum</w:t>
      </w:r>
      <w:r w:rsidR="0006736E" w:rsidRPr="0006736E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 xml:space="preserve"> для поиска максимального из трех целых чисел, трех чисел с </w:t>
      </w:r>
      <w:r w:rsidR="0006736E" w:rsidRPr="0006736E"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  <w:t>плавающей запятой и трех символов.</w:t>
      </w:r>
    </w:p>
    <w:p w:rsidR="002529D4" w:rsidRPr="00392912" w:rsidRDefault="002529D4" w:rsidP="002529D4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392912" w:rsidRPr="002529D4" w:rsidRDefault="00392912" w:rsidP="00392912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29D4" w:rsidRDefault="00392912" w:rsidP="002529D4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6766" w:dyaOrig="1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2pt;height:597.6pt" o:ole="">
            <v:imagedata r:id="rId8" o:title=""/>
          </v:shape>
          <o:OLEObject Type="Embed" ProgID="Visio.Drawing.15" ShapeID="_x0000_i1025" DrawAspect="Content" ObjectID="_1647683837" r:id="rId9"/>
        </w:object>
      </w:r>
    </w:p>
    <w:p w:rsidR="00392912" w:rsidRDefault="00392912" w:rsidP="00392912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29D4" w:rsidRDefault="002529D4" w:rsidP="002529D4">
      <w:pPr>
        <w:numPr>
          <w:ilvl w:val="0"/>
          <w:numId w:val="2"/>
        </w:numPr>
        <w:spacing w:line="256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Код программы</w:t>
      </w:r>
    </w:p>
    <w:p w:rsidR="00392912" w:rsidRDefault="00392912" w:rsidP="00947434">
      <w:pPr>
        <w:spacing w:line="240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>#include&lt;iostream&gt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>using namespace std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>template&lt;class Type&gt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>Type maximum(Type a, Type b,Type c) {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ab/>
        <w:t>Type k = a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ab/>
        <w:t>if (k &lt; b)k = b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ab/>
        <w:t>if (k &lt; c)k = c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ab/>
        <w:t>return k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>}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>int main() {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ab/>
        <w:t>setlocale(LC_ALL, "rus")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ab/>
        <w:t>int a, b, c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lang w:val="en-US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ab/>
        <w:t>double a1, b1, c1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  <w:lang w:val="en-US"/>
        </w:rPr>
        <w:tab/>
        <w:t>char</w:t>
      </w:r>
      <w:r w:rsidRPr="00F6762F">
        <w:rPr>
          <w:rFonts w:ascii="Consolas" w:hAnsi="Consolas" w:cs="Consolas"/>
          <w:sz w:val="19"/>
          <w:szCs w:val="19"/>
        </w:rPr>
        <w:t xml:space="preserve"> </w:t>
      </w:r>
      <w:r w:rsidRPr="00F6762F">
        <w:rPr>
          <w:rFonts w:ascii="Consolas" w:hAnsi="Consolas" w:cs="Consolas"/>
          <w:sz w:val="19"/>
          <w:szCs w:val="19"/>
          <w:lang w:val="en-US"/>
        </w:rPr>
        <w:t>a</w:t>
      </w:r>
      <w:r w:rsidRPr="00F6762F">
        <w:rPr>
          <w:rFonts w:ascii="Consolas" w:hAnsi="Consolas" w:cs="Consolas"/>
          <w:sz w:val="19"/>
          <w:szCs w:val="19"/>
        </w:rPr>
        <w:t xml:space="preserve">2, </w:t>
      </w:r>
      <w:r w:rsidRPr="00F6762F">
        <w:rPr>
          <w:rFonts w:ascii="Consolas" w:hAnsi="Consolas" w:cs="Consolas"/>
          <w:sz w:val="19"/>
          <w:szCs w:val="19"/>
          <w:lang w:val="en-US"/>
        </w:rPr>
        <w:t>b</w:t>
      </w:r>
      <w:r w:rsidRPr="00F6762F">
        <w:rPr>
          <w:rFonts w:ascii="Consolas" w:hAnsi="Consolas" w:cs="Consolas"/>
          <w:sz w:val="19"/>
          <w:szCs w:val="19"/>
        </w:rPr>
        <w:t xml:space="preserve">2, </w:t>
      </w:r>
      <w:r w:rsidRPr="00F6762F">
        <w:rPr>
          <w:rFonts w:ascii="Consolas" w:hAnsi="Consolas" w:cs="Consolas"/>
          <w:sz w:val="19"/>
          <w:szCs w:val="19"/>
          <w:lang w:val="en-US"/>
        </w:rPr>
        <w:t>c</w:t>
      </w:r>
      <w:r w:rsidRPr="00F6762F">
        <w:rPr>
          <w:rFonts w:ascii="Consolas" w:hAnsi="Consolas" w:cs="Consolas"/>
          <w:sz w:val="19"/>
          <w:szCs w:val="19"/>
        </w:rPr>
        <w:t>2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ab/>
        <w:t>cout &lt;&lt; "Введите 3 числа(Целые):"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ab/>
        <w:t>cin &gt;&gt; a &gt;&gt; b &gt;&gt; c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ab/>
        <w:t>cout &lt;&lt; "Введите 3 числа(Дробные):"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ab/>
        <w:t>cin &gt;&gt; a1 &gt;&gt; b1 &gt;&gt; c1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ab/>
        <w:t>cout &lt;&lt; "Введите 3  символа:"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ab/>
        <w:t>cin &gt;&gt; a2 &gt;&gt; b2 &gt;&gt; c2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ab/>
        <w:t>cout &lt;&lt; "Максимальное число(Целое):" &lt;&lt; maximum(a, b, c) &lt;&lt; endl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ab/>
        <w:t>cout &lt;&lt; "Максимальное число(Дробное):" &lt;&lt; maximum(a1, b1, c1) &lt;&lt; endl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ab/>
        <w:t>cout &lt;&lt; "Максимальный символ:" &lt;&lt; maximum(a2, b2, c2) &lt;&lt; endl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ab/>
        <w:t>system("pause");</w:t>
      </w:r>
    </w:p>
    <w:p w:rsidR="00392912" w:rsidRPr="00F6762F" w:rsidRDefault="00392912" w:rsidP="0094743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ab/>
        <w:t>return 0;</w:t>
      </w:r>
    </w:p>
    <w:p w:rsidR="002529D4" w:rsidRDefault="00392912" w:rsidP="00947434">
      <w:pPr>
        <w:shd w:val="clear" w:color="auto" w:fill="FFFFFF"/>
        <w:spacing w:line="240" w:lineRule="auto"/>
        <w:ind w:right="29"/>
        <w:jc w:val="both"/>
        <w:rPr>
          <w:rFonts w:ascii="Consolas" w:hAnsi="Consolas" w:cs="Consolas"/>
          <w:sz w:val="19"/>
          <w:szCs w:val="19"/>
        </w:rPr>
      </w:pPr>
      <w:r w:rsidRPr="00F6762F">
        <w:rPr>
          <w:rFonts w:ascii="Consolas" w:hAnsi="Consolas" w:cs="Consolas"/>
          <w:sz w:val="19"/>
          <w:szCs w:val="19"/>
        </w:rPr>
        <w:t>}</w:t>
      </w:r>
    </w:p>
    <w:p w:rsidR="00F6762F" w:rsidRPr="00F6762F" w:rsidRDefault="00F6762F" w:rsidP="00F6762F">
      <w:pPr>
        <w:shd w:val="clear" w:color="auto" w:fill="FFFFFF"/>
        <w:spacing w:line="360" w:lineRule="auto"/>
        <w:ind w:right="29"/>
        <w:jc w:val="both"/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</w:pPr>
    </w:p>
    <w:p w:rsidR="002529D4" w:rsidRPr="00392912" w:rsidRDefault="002529D4" w:rsidP="002529D4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392912" w:rsidRPr="00392912" w:rsidRDefault="00392912" w:rsidP="00392912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392912" w:rsidRDefault="00392912" w:rsidP="00392912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0D8216F" wp14:editId="16FD2FDB">
            <wp:extent cx="5576711" cy="887730"/>
            <wp:effectExtent l="0" t="0" r="508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79214" cy="888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9D4" w:rsidRDefault="002529D4" w:rsidP="002529D4">
      <w:pPr>
        <w:shd w:val="clear" w:color="auto" w:fill="FFFFFF"/>
        <w:spacing w:after="0" w:line="360" w:lineRule="auto"/>
        <w:ind w:right="29"/>
        <w:jc w:val="both"/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</w:pPr>
    </w:p>
    <w:p w:rsidR="00F6762F" w:rsidRPr="0006736E" w:rsidRDefault="00F6762F" w:rsidP="002529D4">
      <w:pPr>
        <w:shd w:val="clear" w:color="auto" w:fill="FFFFFF"/>
        <w:spacing w:after="0" w:line="360" w:lineRule="auto"/>
        <w:ind w:right="29"/>
        <w:jc w:val="both"/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</w:pPr>
    </w:p>
    <w:p w:rsidR="002529D4" w:rsidRDefault="0064210D" w:rsidP="0064210D">
      <w:pPr>
        <w:numPr>
          <w:ilvl w:val="0"/>
          <w:numId w:val="1"/>
        </w:numPr>
        <w:shd w:val="clear" w:color="auto" w:fill="FFFFFF"/>
        <w:tabs>
          <w:tab w:val="clear" w:pos="720"/>
        </w:tabs>
        <w:spacing w:after="0" w:line="360" w:lineRule="auto"/>
        <w:ind w:left="0" w:right="29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Напишите программу, </w:t>
      </w:r>
      <w:r w:rsidR="0006736E" w:rsidRPr="0006736E"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о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я использует шаблон функции по</w:t>
      </w:r>
      <w:r w:rsidR="0006736E" w:rsidRPr="000673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мени min для определения наименьшего из трех аргументов. Проверьте программу, используя пары целых чисел, символов и чисел с плавающей запятой.</w:t>
      </w:r>
      <w:r w:rsidR="0006736E" w:rsidRPr="006421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</w:t>
      </w:r>
    </w:p>
    <w:p w:rsidR="002529D4" w:rsidRPr="002F095E" w:rsidRDefault="002529D4" w:rsidP="002529D4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2F095E" w:rsidRPr="002529D4" w:rsidRDefault="002F095E" w:rsidP="002F095E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29D4" w:rsidRDefault="002F095E" w:rsidP="002529D4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6855" w:dyaOrig="14115">
          <v:shape id="_x0000_i1026" type="#_x0000_t75" style="width:314.4pt;height:589.2pt" o:ole="">
            <v:imagedata r:id="rId11" o:title=""/>
          </v:shape>
          <o:OLEObject Type="Embed" ProgID="Visio.Drawing.15" ShapeID="_x0000_i1026" DrawAspect="Content" ObjectID="_1647683838" r:id="rId12"/>
        </w:object>
      </w:r>
    </w:p>
    <w:p w:rsidR="002F095E" w:rsidRDefault="002F095E" w:rsidP="002529D4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65575" w:rsidRDefault="00B65575" w:rsidP="002529D4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bookmarkStart w:id="0" w:name="_GoBack"/>
      <w:bookmarkEnd w:id="0"/>
    </w:p>
    <w:p w:rsidR="002529D4" w:rsidRDefault="002529D4" w:rsidP="002529D4">
      <w:pPr>
        <w:numPr>
          <w:ilvl w:val="0"/>
          <w:numId w:val="2"/>
        </w:numPr>
        <w:spacing w:line="256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Код программы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>#include&lt;iostream&gt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>using namespace std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</w:rPr>
        <w:t>template&lt;class T&gt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>T min(T, T)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>int main() {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ab/>
        <w:t>setlocale(LC_ALL, "rus")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ab/>
        <w:t>int a, b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ab/>
        <w:t>double a1, b1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ab/>
        <w:t>char a2, b2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244CDF">
        <w:rPr>
          <w:rFonts w:ascii="Consolas" w:eastAsia="Calibri" w:hAnsi="Consolas" w:cs="Consolas"/>
          <w:sz w:val="19"/>
          <w:szCs w:val="19"/>
        </w:rPr>
        <w:t>cout &lt;&lt; "Введите 2 числа(Целые):"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</w:rPr>
        <w:tab/>
        <w:t>cin &gt;&gt; a &gt;&gt; b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</w:rPr>
        <w:tab/>
        <w:t>cout &lt;&lt; "Минимальное число(Целое):" &lt;&lt; min(a, b) &lt;&lt; endl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</w:rPr>
        <w:tab/>
        <w:t>cout &lt;&lt; endl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</w:rPr>
        <w:tab/>
        <w:t>cout &lt;&lt; "Введите 2 числа(Дробные):"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</w:rPr>
        <w:tab/>
        <w:t>cin &gt;&gt; a1 &gt;&gt; b1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</w:rPr>
        <w:tab/>
        <w:t>cout &lt;&lt; "Минимальное  число(Дробное):" &lt;&lt; min(a1, b1) &lt;&lt; endl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</w:rPr>
        <w:tab/>
        <w:t>cout &lt;&lt; endl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</w:rPr>
        <w:tab/>
        <w:t>cout &lt;&lt; "Введите 2  символа:"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</w:rPr>
        <w:tab/>
      </w:r>
      <w:r w:rsidRPr="00244CDF">
        <w:rPr>
          <w:rFonts w:ascii="Consolas" w:eastAsia="Calibri" w:hAnsi="Consolas" w:cs="Consolas"/>
          <w:sz w:val="19"/>
          <w:szCs w:val="19"/>
          <w:lang w:val="en-US"/>
        </w:rPr>
        <w:t>cin &gt;&gt; a2 &gt;&gt; b2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ab/>
        <w:t>cout &lt;&lt; "</w:t>
      </w:r>
      <w:r w:rsidRPr="00244CDF">
        <w:rPr>
          <w:rFonts w:ascii="Consolas" w:eastAsia="Calibri" w:hAnsi="Consolas" w:cs="Consolas"/>
          <w:sz w:val="19"/>
          <w:szCs w:val="19"/>
        </w:rPr>
        <w:t>Минимальный</w:t>
      </w:r>
      <w:r w:rsidRPr="00244CDF">
        <w:rPr>
          <w:rFonts w:ascii="Consolas" w:eastAsia="Calibri" w:hAnsi="Consolas" w:cs="Consolas"/>
          <w:sz w:val="19"/>
          <w:szCs w:val="19"/>
          <w:lang w:val="en-US"/>
        </w:rPr>
        <w:t xml:space="preserve">  </w:t>
      </w:r>
      <w:r w:rsidRPr="00244CDF">
        <w:rPr>
          <w:rFonts w:ascii="Consolas" w:eastAsia="Calibri" w:hAnsi="Consolas" w:cs="Consolas"/>
          <w:sz w:val="19"/>
          <w:szCs w:val="19"/>
        </w:rPr>
        <w:t>символ</w:t>
      </w:r>
      <w:r w:rsidRPr="00244CDF">
        <w:rPr>
          <w:rFonts w:ascii="Consolas" w:eastAsia="Calibri" w:hAnsi="Consolas" w:cs="Consolas"/>
          <w:sz w:val="19"/>
          <w:szCs w:val="19"/>
          <w:lang w:val="en-US"/>
        </w:rPr>
        <w:t>:" &lt;&lt; min(a2, b2) &lt;&lt; endl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ab/>
        <w:t>cout &lt;&lt; endl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ab/>
        <w:t>system("pause")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ab/>
        <w:t>return 0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>}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>template&lt;class T&gt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>T min(T a, T b) {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ab/>
        <w:t>if (a &lt; b)return a;</w:t>
      </w:r>
    </w:p>
    <w:p w:rsidR="00244CDF" w:rsidRPr="00244CDF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244CDF">
        <w:rPr>
          <w:rFonts w:ascii="Consolas" w:eastAsia="Calibri" w:hAnsi="Consolas" w:cs="Consolas"/>
          <w:sz w:val="19"/>
          <w:szCs w:val="19"/>
        </w:rPr>
        <w:t>else return b;</w:t>
      </w:r>
    </w:p>
    <w:p w:rsidR="00947434" w:rsidRDefault="00244CDF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244CDF">
        <w:rPr>
          <w:rFonts w:ascii="Consolas" w:eastAsia="Calibri" w:hAnsi="Consolas" w:cs="Consolas"/>
          <w:sz w:val="19"/>
          <w:szCs w:val="19"/>
        </w:rPr>
        <w:t>}</w:t>
      </w:r>
    </w:p>
    <w:p w:rsidR="00295BDC" w:rsidRDefault="00295BDC" w:rsidP="0094743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</w:p>
    <w:p w:rsidR="00947434" w:rsidRPr="00295BDC" w:rsidRDefault="00947434" w:rsidP="00947434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295BDC" w:rsidRDefault="00295BDC" w:rsidP="00295BDC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29D4" w:rsidRPr="00947434" w:rsidRDefault="001518F3" w:rsidP="00947434">
      <w:pPr>
        <w:pStyle w:val="a3"/>
        <w:spacing w:line="360" w:lineRule="auto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6B2ABAF" wp14:editId="6F8266BF">
            <wp:extent cx="5181600" cy="110617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19758" cy="1135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A09" w:rsidRDefault="0006736E" w:rsidP="002529D4">
      <w:pPr>
        <w:shd w:val="clear" w:color="auto" w:fill="FFFFFF"/>
        <w:spacing w:after="0" w:line="360" w:lineRule="auto"/>
        <w:ind w:right="2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421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</w:t>
      </w:r>
    </w:p>
    <w:p w:rsidR="00374A09" w:rsidRDefault="00374A09" w:rsidP="002529D4">
      <w:pPr>
        <w:shd w:val="clear" w:color="auto" w:fill="FFFFFF"/>
        <w:spacing w:after="0" w:line="360" w:lineRule="auto"/>
        <w:ind w:right="2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74A09" w:rsidRDefault="00374A09" w:rsidP="002529D4">
      <w:pPr>
        <w:shd w:val="clear" w:color="auto" w:fill="FFFFFF"/>
        <w:spacing w:after="0" w:line="360" w:lineRule="auto"/>
        <w:ind w:right="2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74A09" w:rsidRDefault="00374A09" w:rsidP="002529D4">
      <w:pPr>
        <w:shd w:val="clear" w:color="auto" w:fill="FFFFFF"/>
        <w:spacing w:after="0" w:line="360" w:lineRule="auto"/>
        <w:ind w:right="2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74A09" w:rsidRDefault="00374A09" w:rsidP="002529D4">
      <w:pPr>
        <w:shd w:val="clear" w:color="auto" w:fill="FFFFFF"/>
        <w:spacing w:after="0" w:line="360" w:lineRule="auto"/>
        <w:ind w:right="2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74A09" w:rsidRDefault="00374A09" w:rsidP="002529D4">
      <w:pPr>
        <w:shd w:val="clear" w:color="auto" w:fill="FFFFFF"/>
        <w:spacing w:after="0" w:line="360" w:lineRule="auto"/>
        <w:ind w:right="2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74A09" w:rsidRDefault="00374A09" w:rsidP="002529D4">
      <w:pPr>
        <w:shd w:val="clear" w:color="auto" w:fill="FFFFFF"/>
        <w:spacing w:after="0" w:line="360" w:lineRule="auto"/>
        <w:ind w:right="2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74A09" w:rsidRDefault="00374A09" w:rsidP="002529D4">
      <w:pPr>
        <w:shd w:val="clear" w:color="auto" w:fill="FFFFFF"/>
        <w:spacing w:after="0" w:line="360" w:lineRule="auto"/>
        <w:ind w:right="2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6736E" w:rsidRPr="0006736E" w:rsidRDefault="0006736E" w:rsidP="002529D4">
      <w:pPr>
        <w:shd w:val="clear" w:color="auto" w:fill="FFFFFF"/>
        <w:spacing w:after="0" w:line="360" w:lineRule="auto"/>
        <w:ind w:right="2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421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                                   </w:t>
      </w:r>
    </w:p>
    <w:p w:rsidR="0006736E" w:rsidRPr="0006736E" w:rsidRDefault="0006736E" w:rsidP="0064210D">
      <w:pPr>
        <w:pStyle w:val="a3"/>
        <w:numPr>
          <w:ilvl w:val="0"/>
          <w:numId w:val="1"/>
        </w:numPr>
        <w:tabs>
          <w:tab w:val="clear" w:pos="720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06736E">
        <w:rPr>
          <w:rFonts w:ascii="Times New Roman" w:hAnsi="Times New Roman" w:cs="Times New Roman"/>
          <w:sz w:val="28"/>
          <w:szCs w:val="28"/>
        </w:rPr>
        <w:lastRenderedPageBreak/>
        <w:t>Возведение числа n в степень р — это умножение числа n на себя р раз. Напишите функцию с именем power(), которая в качестве аргументов принимает значение типа double для n и значение типа int для р и возвращает значение типа double. Для аргумента, соответствующего степени числа, задайте значение по умолчанию, равное 2, чтобы при отсутствии показателя степени при вызове функции число n возводилось в квадрат. Напишите функцию main(), которая запрашивает у пользователя ввод аргументов для функции power(), и отобразите на экране результаты ее работы.</w:t>
      </w:r>
    </w:p>
    <w:p w:rsidR="002529D4" w:rsidRDefault="0006736E" w:rsidP="0064210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06736E">
        <w:rPr>
          <w:rFonts w:ascii="Times New Roman" w:hAnsi="Times New Roman" w:cs="Times New Roman"/>
          <w:sz w:val="28"/>
          <w:szCs w:val="28"/>
        </w:rPr>
        <w:t xml:space="preserve">Взяв в качестве основы функцию power() из предыдущего упражнения, </w:t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Pr="0006736E">
        <w:rPr>
          <w:rFonts w:ascii="Times New Roman" w:hAnsi="Times New Roman" w:cs="Times New Roman"/>
          <w:sz w:val="28"/>
          <w:szCs w:val="28"/>
        </w:rPr>
        <w:t>работающую только со значением типа double, создайте перегруженные функции с этим же именем, принимающими в качестве аргумента значения типа char, int, long и float. Напишите программу, вызывающую функцию power() со всеми возможными типами аргументов.</w:t>
      </w:r>
    </w:p>
    <w:p w:rsidR="00295BDC" w:rsidRPr="00295BDC" w:rsidRDefault="002529D4" w:rsidP="00295BDC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295BDC" w:rsidRPr="002529D4" w:rsidRDefault="00295BDC" w:rsidP="00295BDC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9600" w:dyaOrig="10246">
          <v:shape id="_x0000_i1027" type="#_x0000_t75" style="width:427.2pt;height:387.6pt" o:ole="">
            <v:imagedata r:id="rId14" o:title=""/>
          </v:shape>
          <o:OLEObject Type="Embed" ProgID="Visio.Drawing.15" ShapeID="_x0000_i1027" DrawAspect="Content" ObjectID="_1647683839" r:id="rId15"/>
        </w:object>
      </w:r>
    </w:p>
    <w:p w:rsidR="002529D4" w:rsidRDefault="00053A20" w:rsidP="002529D4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15871" w:dyaOrig="27510">
          <v:shape id="_x0000_i1028" type="#_x0000_t75" style="width:420pt;height:727.2pt" o:ole="">
            <v:imagedata r:id="rId16" o:title=""/>
          </v:shape>
          <o:OLEObject Type="Embed" ProgID="Visio.Drawing.15" ShapeID="_x0000_i1028" DrawAspect="Content" ObjectID="_1647683840" r:id="rId17"/>
        </w:object>
      </w:r>
    </w:p>
    <w:p w:rsidR="002529D4" w:rsidRDefault="002529D4" w:rsidP="002529D4">
      <w:pPr>
        <w:numPr>
          <w:ilvl w:val="0"/>
          <w:numId w:val="2"/>
        </w:numPr>
        <w:spacing w:line="256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Код программы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>#include&lt;iostream&gt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>using namespace std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double power(double, int p = 2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int power(int, int p = 2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float power(float, int p = 2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long power(long, int  p = 2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char power(char, int p = 2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int main(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setlocale(LC_ALL, "rus"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double a1, res1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int p, a2, res2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har r, a3, res3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long a4, res4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float a5, res5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out &lt;&lt; "Введите число (дробное)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in &gt;&gt; a1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out &lt;&lt; "Будет ли степень + или - ( по умолчанию в квадрат)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in &gt;&gt; r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if (r == '+'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skip:cout &lt;&lt; "Введите степень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cin &gt;&gt; p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if (p &lt;= 0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out &lt;&lt; "Введите положительную степень\n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goto skip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1 = power(a1, p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1 = power(a1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"P</w:t>
      </w:r>
      <w:r w:rsidRPr="00656144">
        <w:rPr>
          <w:rFonts w:ascii="Consolas" w:eastAsia="Calibri" w:hAnsi="Consolas" w:cs="Consolas"/>
          <w:sz w:val="19"/>
          <w:szCs w:val="19"/>
        </w:rPr>
        <w:t>езультат</w:t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: "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out &lt;&lt; "Введённое вещественное число - " &lt;&lt; a1 &lt;&lt; ", в степени равно: " &lt;&lt; res1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out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out &lt;&lt; "Введите число (целое)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in &gt;&gt; a2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out &lt;&lt; "Будет ли степень + или - ( по умолчанию в квадрат)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in &gt;&gt; r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if (r == '+'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q:cout &lt;&lt; "Введите степень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cin &gt;&gt; p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if (p &lt;= 0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out &lt;&lt; "Введите положительную степень\n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goto q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2 = power(a2, p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2 = power(a2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"P</w:t>
      </w:r>
      <w:r w:rsidRPr="00656144">
        <w:rPr>
          <w:rFonts w:ascii="Consolas" w:eastAsia="Calibri" w:hAnsi="Consolas" w:cs="Consolas"/>
          <w:sz w:val="19"/>
          <w:szCs w:val="19"/>
        </w:rPr>
        <w:t>езультат</w:t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: "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out &lt;&lt; "Введённое целое число- " &lt;&lt; a2 &lt;&lt; ", в степени равно: " &lt;&lt; res2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cout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"</w:t>
      </w:r>
      <w:r w:rsidRPr="00656144">
        <w:rPr>
          <w:rFonts w:ascii="Consolas" w:eastAsia="Calibri" w:hAnsi="Consolas" w:cs="Consolas"/>
          <w:sz w:val="19"/>
          <w:szCs w:val="19"/>
        </w:rPr>
        <w:t>Введите</w:t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656144">
        <w:rPr>
          <w:rFonts w:ascii="Consolas" w:eastAsia="Calibri" w:hAnsi="Consolas" w:cs="Consolas"/>
          <w:sz w:val="19"/>
          <w:szCs w:val="19"/>
        </w:rPr>
        <w:t>символ</w:t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 xml:space="preserve"> (Char)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in &gt;&gt; a3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out &lt;&lt; "Будет ли степень + или - ( по умолчанию в квадрат)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in &gt;&gt; r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lastRenderedPageBreak/>
        <w:tab/>
        <w:t>if (r == '+'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t:cout &lt;&lt; "Введите степень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cin &gt;&gt; p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if (p &lt;= 0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out &lt;&lt; "Введите положительную степень\n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goto t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3 = power(a3, p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3 = power(a3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"P</w:t>
      </w:r>
      <w:r w:rsidRPr="00656144">
        <w:rPr>
          <w:rFonts w:ascii="Consolas" w:eastAsia="Calibri" w:hAnsi="Consolas" w:cs="Consolas"/>
          <w:sz w:val="19"/>
          <w:szCs w:val="19"/>
        </w:rPr>
        <w:t>езультат</w:t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: "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out &lt;&lt; "Введённый символ- " &lt;&lt; a3 &lt;&lt; ", в степени равно: " &lt;&lt; res3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cout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"</w:t>
      </w:r>
      <w:r w:rsidRPr="00656144">
        <w:rPr>
          <w:rFonts w:ascii="Consolas" w:eastAsia="Calibri" w:hAnsi="Consolas" w:cs="Consolas"/>
          <w:sz w:val="19"/>
          <w:szCs w:val="19"/>
        </w:rPr>
        <w:t>Введите</w:t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656144">
        <w:rPr>
          <w:rFonts w:ascii="Consolas" w:eastAsia="Calibri" w:hAnsi="Consolas" w:cs="Consolas"/>
          <w:sz w:val="19"/>
          <w:szCs w:val="19"/>
        </w:rPr>
        <w:t>число</w:t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 xml:space="preserve"> (long)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in &gt;&gt; a4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out &lt;&lt; "Будет ли степень + или - ( по умолчанию в квадрат)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in &gt;&gt; r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if (r == '+'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m:cout &lt;&lt; "Введите степень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cin &gt;&gt; p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if (p &lt;= 0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out &lt;&lt; "Введите положительную степень\n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goto m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4 = power(a4, p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4 = power(a4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"P</w:t>
      </w:r>
      <w:r w:rsidRPr="00656144">
        <w:rPr>
          <w:rFonts w:ascii="Consolas" w:eastAsia="Calibri" w:hAnsi="Consolas" w:cs="Consolas"/>
          <w:sz w:val="19"/>
          <w:szCs w:val="19"/>
        </w:rPr>
        <w:t>езультат</w:t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: "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out &lt;&lt; "Введённое число (long)- " &lt;&lt; a4 &lt;&lt; ", в степени равно: " &lt;&lt; res4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cout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"</w:t>
      </w:r>
      <w:r w:rsidRPr="00656144">
        <w:rPr>
          <w:rFonts w:ascii="Consolas" w:eastAsia="Calibri" w:hAnsi="Consolas" w:cs="Consolas"/>
          <w:sz w:val="19"/>
          <w:szCs w:val="19"/>
        </w:rPr>
        <w:t>Введите</w:t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656144">
        <w:rPr>
          <w:rFonts w:ascii="Consolas" w:eastAsia="Calibri" w:hAnsi="Consolas" w:cs="Consolas"/>
          <w:sz w:val="19"/>
          <w:szCs w:val="19"/>
        </w:rPr>
        <w:t>число</w:t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 xml:space="preserve"> (float)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in &gt;&gt; a5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out &lt;&lt; "Будет ли степень + или - ( по умолчанию в квадрат)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cin &gt;&gt; r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if (r == '+'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e:cout &lt;&lt; "Введите степень: 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cin &gt;&gt; p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if (p &lt;= 0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out &lt;&lt; "Введите положительную степень\n"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goto e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5 = power(a5, p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5 = power(a5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out &lt;&lt; "P</w:t>
      </w:r>
      <w:r w:rsidRPr="00656144">
        <w:rPr>
          <w:rFonts w:ascii="Consolas" w:eastAsia="Calibri" w:hAnsi="Consolas" w:cs="Consolas"/>
          <w:sz w:val="19"/>
          <w:szCs w:val="19"/>
        </w:rPr>
        <w:t>езультат</w:t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: "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cout &lt;&lt; "Введённое вещественное число (float)- " &lt;&lt; a5 &lt;&lt; ", в степени равно: " &lt;&lt; res5 &lt;&lt; endl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system("pause")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turn 0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double power(double n, int p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double result = 1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lastRenderedPageBreak/>
        <w:tab/>
        <w:t>for (int i = 1; i &lt;= p; i++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ult *= n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turn result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int power(int n, int p)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int result = 1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for (int i = 1; i &lt;= p; i++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ult *= n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turn result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float power(float n, int p)</w:t>
      </w:r>
    </w:p>
    <w:p w:rsidR="00656144" w:rsidRPr="00B65575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B65575">
        <w:rPr>
          <w:rFonts w:ascii="Consolas" w:eastAsia="Calibri" w:hAnsi="Consolas" w:cs="Consolas"/>
          <w:sz w:val="19"/>
          <w:szCs w:val="19"/>
          <w:lang w:val="en-US"/>
        </w:rPr>
        <w:t>{</w:t>
      </w:r>
    </w:p>
    <w:p w:rsidR="00656144" w:rsidRPr="00B65575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B65575">
        <w:rPr>
          <w:rFonts w:ascii="Consolas" w:eastAsia="Calibri" w:hAnsi="Consolas" w:cs="Consolas"/>
          <w:sz w:val="19"/>
          <w:szCs w:val="19"/>
          <w:lang w:val="en-US"/>
        </w:rPr>
        <w:tab/>
        <w:t>float result = 1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B65575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>for (int i = 1; i &lt;= p; i++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ult *= n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turn result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long power(long n, int p)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long result = 1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for (int i = 1; i &lt;= p; i++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sult *= n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return result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char power(char n, int p)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>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char result = 1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  <w:t>for (int i = 1; i &lt;= p; i++) {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656144">
        <w:rPr>
          <w:rFonts w:ascii="Consolas" w:eastAsia="Calibri" w:hAnsi="Consolas" w:cs="Consolas"/>
          <w:sz w:val="19"/>
          <w:szCs w:val="19"/>
        </w:rPr>
        <w:t>result *= n;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}</w:t>
      </w:r>
    </w:p>
    <w:p w:rsidR="0065614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ab/>
        <w:t>return result;</w:t>
      </w:r>
    </w:p>
    <w:p w:rsidR="002529D4" w:rsidRPr="00656144" w:rsidRDefault="00656144" w:rsidP="0065614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656144">
        <w:rPr>
          <w:rFonts w:ascii="Consolas" w:eastAsia="Calibri" w:hAnsi="Consolas" w:cs="Consolas"/>
          <w:sz w:val="19"/>
          <w:szCs w:val="19"/>
        </w:rPr>
        <w:t>}</w:t>
      </w:r>
    </w:p>
    <w:p w:rsidR="002529D4" w:rsidRDefault="002529D4" w:rsidP="002529D4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295BDC" w:rsidRPr="00E9778D" w:rsidRDefault="00295BDC" w:rsidP="00295BDC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>Результат вычислений</w:t>
      </w:r>
    </w:p>
    <w:p w:rsidR="00295BDC" w:rsidRDefault="00295BDC" w:rsidP="00295BDC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noProof/>
          <w:lang w:eastAsia="ru-RU"/>
        </w:rPr>
      </w:pPr>
    </w:p>
    <w:p w:rsidR="00E9778D" w:rsidRDefault="006B47AE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D609B50" wp14:editId="2CC16E8D">
            <wp:extent cx="5940425" cy="341820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656144" w:rsidRDefault="00656144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656144" w:rsidRDefault="00656144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E9778D" w:rsidRDefault="00E9778D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95BDC" w:rsidRDefault="00295BDC" w:rsidP="00E9778D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29D4" w:rsidRPr="0006736E" w:rsidRDefault="002529D4" w:rsidP="0064210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45BBF" w:rsidRPr="00E45BBF" w:rsidRDefault="0006736E" w:rsidP="00E45BBF">
      <w:pPr>
        <w:numPr>
          <w:ilvl w:val="0"/>
          <w:numId w:val="1"/>
        </w:numPr>
        <w:tabs>
          <w:tab w:val="clear" w:pos="720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6736E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яд Фибонначи состоит из чисел, каждое из которых является суммой двух предыдущих</w:t>
      </w:r>
      <w:r w:rsidR="006421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673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1, 1, 2, 3, 5, 8, 13, …). Найти </w:t>
      </w:r>
      <w:r w:rsidRPr="0006736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Pr="0006736E">
        <w:rPr>
          <w:rFonts w:ascii="Times New Roman" w:eastAsia="Times New Roman" w:hAnsi="Times New Roman" w:cs="Times New Roman"/>
          <w:sz w:val="28"/>
          <w:szCs w:val="28"/>
          <w:lang w:eastAsia="ru-RU"/>
        </w:rPr>
        <w:t>-ный элемент ряда, используя рекурсию.</w:t>
      </w:r>
    </w:p>
    <w:p w:rsidR="002529D4" w:rsidRPr="00B334D4" w:rsidRDefault="002529D4" w:rsidP="002529D4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B334D4" w:rsidRPr="002529D4" w:rsidRDefault="00B334D4" w:rsidP="00B334D4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29D4" w:rsidRDefault="00B334D4" w:rsidP="002529D4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9196" w:dyaOrig="7335">
          <v:shape id="_x0000_i1029" type="#_x0000_t75" style="width:459.6pt;height:366pt" o:ole="">
            <v:imagedata r:id="rId19" o:title=""/>
          </v:shape>
          <o:OLEObject Type="Embed" ProgID="Visio.Drawing.15" ShapeID="_x0000_i1029" DrawAspect="Content" ObjectID="_1647683841" r:id="rId20"/>
        </w:object>
      </w:r>
    </w:p>
    <w:p w:rsidR="002529D4" w:rsidRDefault="002529D4" w:rsidP="002529D4">
      <w:pPr>
        <w:numPr>
          <w:ilvl w:val="0"/>
          <w:numId w:val="2"/>
        </w:numPr>
        <w:spacing w:line="256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Код программы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E9778D">
        <w:rPr>
          <w:rFonts w:ascii="Consolas" w:eastAsia="Calibri" w:hAnsi="Consolas" w:cs="Consolas"/>
          <w:sz w:val="19"/>
          <w:szCs w:val="19"/>
        </w:rPr>
        <w:t>#include&lt;iostream&gt;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E9778D">
        <w:rPr>
          <w:rFonts w:ascii="Consolas" w:eastAsia="Calibri" w:hAnsi="Consolas" w:cs="Consolas"/>
          <w:sz w:val="19"/>
          <w:szCs w:val="19"/>
        </w:rPr>
        <w:t>using namespace std;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E9778D">
        <w:rPr>
          <w:rFonts w:ascii="Consolas" w:eastAsia="Calibri" w:hAnsi="Consolas" w:cs="Consolas"/>
          <w:sz w:val="19"/>
          <w:szCs w:val="19"/>
        </w:rPr>
        <w:t>int Fib(int);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E9778D">
        <w:rPr>
          <w:rFonts w:ascii="Consolas" w:eastAsia="Calibri" w:hAnsi="Consolas" w:cs="Consolas"/>
          <w:sz w:val="19"/>
          <w:szCs w:val="19"/>
        </w:rPr>
        <w:t>int main() {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E9778D">
        <w:rPr>
          <w:rFonts w:ascii="Consolas" w:eastAsia="Calibri" w:hAnsi="Consolas" w:cs="Consolas"/>
          <w:sz w:val="19"/>
          <w:szCs w:val="19"/>
        </w:rPr>
        <w:tab/>
        <w:t>setlocale(LC_ALL, "rus");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E9778D">
        <w:rPr>
          <w:rFonts w:ascii="Consolas" w:eastAsia="Calibri" w:hAnsi="Consolas" w:cs="Consolas"/>
          <w:sz w:val="19"/>
          <w:szCs w:val="19"/>
        </w:rPr>
        <w:tab/>
        <w:t>int n, i;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E9778D">
        <w:rPr>
          <w:rFonts w:ascii="Consolas" w:eastAsia="Calibri" w:hAnsi="Consolas" w:cs="Consolas"/>
          <w:sz w:val="19"/>
          <w:szCs w:val="19"/>
        </w:rPr>
        <w:tab/>
        <w:t>cout &lt;&lt; "Введите порядковый номер элемента: ";</w:t>
      </w:r>
    </w:p>
    <w:p w:rsidR="00E9778D" w:rsidRPr="00B334D4" w:rsidRDefault="00E9778D" w:rsidP="00B334D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E9778D">
        <w:rPr>
          <w:rFonts w:ascii="Consolas" w:eastAsia="Calibri" w:hAnsi="Consolas" w:cs="Consolas"/>
          <w:sz w:val="19"/>
          <w:szCs w:val="19"/>
        </w:rPr>
        <w:tab/>
      </w:r>
      <w:r w:rsidR="00B334D4">
        <w:rPr>
          <w:rFonts w:ascii="Consolas" w:eastAsia="Calibri" w:hAnsi="Consolas" w:cs="Consolas"/>
          <w:sz w:val="19"/>
          <w:szCs w:val="19"/>
          <w:lang w:val="en-US"/>
        </w:rPr>
        <w:t>cin &gt;&gt; n;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  <w:t>for (i = 1; i &lt;= n; i++)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  <w:t>{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  <w:t>cout &lt;&lt; i &lt;&lt; "." &lt;&lt; Fib(i) &lt;&lt; endl;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  <w:t>}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  <w:t>system("pause");</w:t>
      </w:r>
    </w:p>
    <w:p w:rsidR="00E9778D" w:rsidRPr="00B334D4" w:rsidRDefault="00B334D4" w:rsidP="00B334D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>
        <w:rPr>
          <w:rFonts w:ascii="Consolas" w:eastAsia="Calibri" w:hAnsi="Consolas" w:cs="Consolas"/>
          <w:sz w:val="19"/>
          <w:szCs w:val="19"/>
          <w:lang w:val="en-US"/>
        </w:rPr>
        <w:tab/>
        <w:t xml:space="preserve">return 0; </w:t>
      </w:r>
      <w:r w:rsidR="00E9778D" w:rsidRPr="00B334D4">
        <w:rPr>
          <w:rFonts w:ascii="Consolas" w:eastAsia="Calibri" w:hAnsi="Consolas" w:cs="Consolas"/>
          <w:sz w:val="19"/>
          <w:szCs w:val="19"/>
          <w:lang w:val="en-US"/>
        </w:rPr>
        <w:t>}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E9778D">
        <w:rPr>
          <w:rFonts w:ascii="Consolas" w:eastAsia="Calibri" w:hAnsi="Consolas" w:cs="Consolas"/>
          <w:sz w:val="19"/>
          <w:szCs w:val="19"/>
          <w:lang w:val="en-US"/>
        </w:rPr>
        <w:t>int Fib(int a) {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  <w:t>if ((a == 1) || (a == 2))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  <w:t>return 1;</w:t>
      </w:r>
    </w:p>
    <w:p w:rsidR="00E9778D" w:rsidRPr="00E9778D" w:rsidRDefault="00E9778D" w:rsidP="00E9778D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E9778D" w:rsidRPr="00B334D4" w:rsidRDefault="00E9778D" w:rsidP="00B334D4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E9778D">
        <w:rPr>
          <w:rFonts w:ascii="Consolas" w:eastAsia="Calibri" w:hAnsi="Consolas" w:cs="Consolas"/>
          <w:sz w:val="19"/>
          <w:szCs w:val="19"/>
          <w:lang w:val="en-US"/>
        </w:rPr>
        <w:tab/>
        <w:t>return (Fib(a - 1)) + (Fib(a - 2));</w:t>
      </w:r>
      <w:r w:rsidR="00B334D4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B334D4">
        <w:rPr>
          <w:rFonts w:ascii="Consolas" w:eastAsia="Calibri" w:hAnsi="Consolas" w:cs="Consolas"/>
          <w:sz w:val="19"/>
          <w:szCs w:val="19"/>
          <w:lang w:val="en-US"/>
        </w:rPr>
        <w:t>}</w:t>
      </w:r>
    </w:p>
    <w:p w:rsidR="002529D4" w:rsidRPr="00E9778D" w:rsidRDefault="002529D4" w:rsidP="002529D4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>Результат вычислений</w:t>
      </w:r>
    </w:p>
    <w:p w:rsidR="00E9778D" w:rsidRPr="00E9778D" w:rsidRDefault="00E9778D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E9778D" w:rsidRDefault="007D1AAD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BC1F0FE" wp14:editId="69A3619F">
            <wp:extent cx="5667022" cy="29527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67304" cy="2952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E9778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B334D4" w:rsidRDefault="00B334D4" w:rsidP="00AC7B3B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29D4" w:rsidRPr="0006736E" w:rsidRDefault="002529D4" w:rsidP="002529D4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C7B3B" w:rsidRPr="0006736E" w:rsidRDefault="0006736E" w:rsidP="00AC7B3B">
      <w:pPr>
        <w:numPr>
          <w:ilvl w:val="0"/>
          <w:numId w:val="1"/>
        </w:numPr>
        <w:tabs>
          <w:tab w:val="clear" w:pos="720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06736E">
        <w:rPr>
          <w:rFonts w:ascii="Times New Roman" w:eastAsia="Times New Roman" w:hAnsi="Times New Roman" w:cs="Times New Roman"/>
          <w:spacing w:val="3"/>
          <w:sz w:val="28"/>
          <w:szCs w:val="28"/>
          <w:lang w:eastAsia="ru-RU"/>
        </w:rPr>
        <w:lastRenderedPageBreak/>
        <w:t>Наибольший общий делитель (НО</w:t>
      </w:r>
      <w:r w:rsidR="0064210D">
        <w:rPr>
          <w:rFonts w:ascii="Times New Roman" w:eastAsia="Times New Roman" w:hAnsi="Times New Roman" w:cs="Times New Roman"/>
          <w:spacing w:val="3"/>
          <w:sz w:val="28"/>
          <w:szCs w:val="28"/>
          <w:lang w:eastAsia="ru-RU"/>
        </w:rPr>
        <w:t>Д) двух целых чисел х и у — это</w:t>
      </w:r>
      <w:r w:rsidRPr="0006736E">
        <w:rPr>
          <w:rFonts w:ascii="Times New Roman" w:eastAsia="Times New Roman" w:hAnsi="Times New Roman" w:cs="Times New Roman"/>
          <w:spacing w:val="3"/>
          <w:sz w:val="28"/>
          <w:szCs w:val="28"/>
          <w:lang w:eastAsia="ru-RU"/>
        </w:rPr>
        <w:t xml:space="preserve"> </w:t>
      </w:r>
      <w:r w:rsidRPr="0006736E"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  <w:t>наибольшее целое, на которое без</w:t>
      </w:r>
      <w:r w:rsidR="0064210D"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  <w:t xml:space="preserve"> остатка делится каждое из двух</w:t>
      </w:r>
      <w:r w:rsidRPr="0006736E">
        <w:rPr>
          <w:rFonts w:ascii="Times New Roman" w:eastAsia="Times New Roman" w:hAnsi="Times New Roman" w:cs="Times New Roman"/>
          <w:spacing w:val="4"/>
          <w:sz w:val="28"/>
          <w:szCs w:val="28"/>
          <w:lang w:eastAsia="ru-RU"/>
        </w:rPr>
        <w:t xml:space="preserve"> </w:t>
      </w:r>
      <w:r w:rsidRPr="0006736E">
        <w:rPr>
          <w:rFonts w:ascii="Times New Roman" w:eastAsia="Times New Roman" w:hAnsi="Times New Roman" w:cs="Times New Roman"/>
          <w:spacing w:val="5"/>
          <w:sz w:val="28"/>
          <w:szCs w:val="28"/>
          <w:lang w:eastAsia="ru-RU"/>
        </w:rPr>
        <w:t xml:space="preserve">чисел. Напишите рекурсивную функцию </w:t>
      </w:r>
      <w:r w:rsidRPr="0006736E">
        <w:rPr>
          <w:rFonts w:ascii="Times New Roman" w:eastAsia="Times New Roman" w:hAnsi="Times New Roman" w:cs="Times New Roman"/>
          <w:spacing w:val="5"/>
          <w:sz w:val="28"/>
          <w:szCs w:val="28"/>
          <w:lang w:val="en-US" w:eastAsia="ru-RU"/>
        </w:rPr>
        <w:t>nod</w:t>
      </w:r>
      <w:r w:rsidR="0064210D">
        <w:rPr>
          <w:rFonts w:ascii="Times New Roman" w:eastAsia="Times New Roman" w:hAnsi="Times New Roman" w:cs="Times New Roman"/>
          <w:spacing w:val="5"/>
          <w:sz w:val="28"/>
          <w:szCs w:val="28"/>
          <w:lang w:eastAsia="ru-RU"/>
        </w:rPr>
        <w:t>, которая возвращает</w:t>
      </w:r>
      <w:r w:rsidRPr="0006736E">
        <w:rPr>
          <w:rFonts w:ascii="Times New Roman" w:eastAsia="Times New Roman" w:hAnsi="Times New Roman" w:cs="Times New Roman"/>
          <w:spacing w:val="5"/>
          <w:sz w:val="28"/>
          <w:szCs w:val="28"/>
          <w:lang w:eastAsia="ru-RU"/>
        </w:rPr>
        <w:t xml:space="preserve"> </w:t>
      </w:r>
      <w:r w:rsidRPr="0006736E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t>наибольший общий делитель чисел х и у. НОД для х и у опреде</w:t>
      </w:r>
      <w:r w:rsidRPr="0006736E">
        <w:rPr>
          <w:rFonts w:ascii="Times New Roman" w:eastAsia="Times New Roman" w:hAnsi="Times New Roman" w:cs="Times New Roman"/>
          <w:spacing w:val="6"/>
          <w:sz w:val="28"/>
          <w:szCs w:val="28"/>
          <w:lang w:eastAsia="ru-RU"/>
        </w:rPr>
        <w:softHyphen/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ляется рекурсивно следующим образом: если у равно 0, то 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val="en-US" w:eastAsia="ru-RU"/>
        </w:rPr>
        <w:t>nod</w:t>
      </w:r>
      <w:r w:rsidR="0064210D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 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(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val="en-US" w:eastAsia="ru-RU"/>
        </w:rPr>
        <w:t>x</w:t>
      </w:r>
      <w:r w:rsidR="0064210D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, у)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 возвращает х; в противном случае 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val="en-US" w:eastAsia="ru-RU"/>
        </w:rPr>
        <w:t>nod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(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val="en-US" w:eastAsia="ru-RU"/>
        </w:rPr>
        <w:t>x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, у) равняется 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val="en-US" w:eastAsia="ru-RU"/>
        </w:rPr>
        <w:t>nod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(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val="en-US" w:eastAsia="ru-RU"/>
        </w:rPr>
        <w:t>y</w:t>
      </w:r>
      <w:r w:rsidRPr="0006736E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, х % у), </w:t>
      </w:r>
      <w:r w:rsidRPr="0006736E">
        <w:rPr>
          <w:rFonts w:ascii="Times New Roman" w:eastAsia="Times New Roman" w:hAnsi="Times New Roman" w:cs="Times New Roman"/>
          <w:spacing w:val="5"/>
          <w:sz w:val="28"/>
          <w:szCs w:val="28"/>
          <w:lang w:eastAsia="ru-RU"/>
        </w:rPr>
        <w:t>где %  — это операция вычисления остатка.</w:t>
      </w:r>
    </w:p>
    <w:p w:rsidR="002529D4" w:rsidRPr="00C601D1" w:rsidRDefault="002529D4" w:rsidP="002529D4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C601D1" w:rsidRPr="002529D4" w:rsidRDefault="00C601D1" w:rsidP="00C601D1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529D4" w:rsidRDefault="00C601D1" w:rsidP="002529D4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6105" w:dyaOrig="5266">
          <v:shape id="_x0000_i1030" type="#_x0000_t75" style="width:304.8pt;height:262.8pt" o:ole="">
            <v:imagedata r:id="rId22" o:title=""/>
          </v:shape>
          <o:OLEObject Type="Embed" ProgID="Visio.Drawing.15" ShapeID="_x0000_i1030" DrawAspect="Content" ObjectID="_1647683842" r:id="rId23"/>
        </w:object>
      </w:r>
    </w:p>
    <w:p w:rsidR="002529D4" w:rsidRDefault="002529D4" w:rsidP="002529D4">
      <w:pPr>
        <w:numPr>
          <w:ilvl w:val="0"/>
          <w:numId w:val="2"/>
        </w:numPr>
        <w:spacing w:line="256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Код программы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>#include&lt;iostream&gt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>using namespace std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>int nod(int, int)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>int main() {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ab/>
        <w:t>setlocale(LC_ALL, "rus")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ab/>
        <w:t>int a, b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ab/>
        <w:t>cout &lt;&lt; "Введите первое число: "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ab/>
        <w:t>cin &gt;&gt; a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ab/>
        <w:t>cout &lt;&lt; "Введите второе число: "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ab/>
        <w:t>cin &gt;&gt; b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ab/>
        <w:t>cout &lt;&lt; "НОД данных чисел равен: " &lt;&lt; nod(a, b) &lt;&lt; endl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AC7B3B">
        <w:rPr>
          <w:rFonts w:ascii="Consolas" w:eastAsia="Calibri" w:hAnsi="Consolas" w:cs="Consolas"/>
          <w:sz w:val="19"/>
          <w:szCs w:val="19"/>
        </w:rPr>
        <w:tab/>
      </w:r>
      <w:r w:rsidRPr="00AC7B3B">
        <w:rPr>
          <w:rFonts w:ascii="Consolas" w:eastAsia="Calibri" w:hAnsi="Consolas" w:cs="Consolas"/>
          <w:sz w:val="19"/>
          <w:szCs w:val="19"/>
          <w:lang w:val="en-US"/>
        </w:rPr>
        <w:t>system("pause")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AC7B3B">
        <w:rPr>
          <w:rFonts w:ascii="Consolas" w:eastAsia="Calibri" w:hAnsi="Consolas" w:cs="Consolas"/>
          <w:sz w:val="19"/>
          <w:szCs w:val="19"/>
          <w:lang w:val="en-US"/>
        </w:rPr>
        <w:tab/>
        <w:t>return 0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AC7B3B">
        <w:rPr>
          <w:rFonts w:ascii="Consolas" w:eastAsia="Calibri" w:hAnsi="Consolas" w:cs="Consolas"/>
          <w:sz w:val="19"/>
          <w:szCs w:val="19"/>
          <w:lang w:val="en-US"/>
        </w:rPr>
        <w:t>}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AC7B3B">
        <w:rPr>
          <w:rFonts w:ascii="Consolas" w:eastAsia="Calibri" w:hAnsi="Consolas" w:cs="Consolas"/>
          <w:sz w:val="19"/>
          <w:szCs w:val="19"/>
          <w:lang w:val="en-US"/>
        </w:rPr>
        <w:t>int nod(int x, int y) {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AC7B3B">
        <w:rPr>
          <w:rFonts w:ascii="Consolas" w:eastAsia="Calibri" w:hAnsi="Consolas" w:cs="Consolas"/>
          <w:sz w:val="19"/>
          <w:szCs w:val="19"/>
          <w:lang w:val="en-US"/>
        </w:rPr>
        <w:tab/>
        <w:t>if (y == 0)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AC7B3B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AC7B3B">
        <w:rPr>
          <w:rFonts w:ascii="Consolas" w:eastAsia="Calibri" w:hAnsi="Consolas" w:cs="Consolas"/>
          <w:sz w:val="19"/>
          <w:szCs w:val="19"/>
          <w:lang w:val="en-US"/>
        </w:rPr>
        <w:tab/>
        <w:t>return x;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AC7B3B">
        <w:rPr>
          <w:rFonts w:ascii="Consolas" w:eastAsia="Calibri" w:hAnsi="Consolas" w:cs="Consolas"/>
          <w:sz w:val="19"/>
          <w:szCs w:val="19"/>
          <w:lang w:val="en-US"/>
        </w:rPr>
        <w:tab/>
        <w:t>else</w:t>
      </w:r>
    </w:p>
    <w:p w:rsidR="00AC7B3B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  <w:lang w:val="en-US"/>
        </w:rPr>
      </w:pPr>
      <w:r w:rsidRPr="00AC7B3B">
        <w:rPr>
          <w:rFonts w:ascii="Consolas" w:eastAsia="Calibri" w:hAnsi="Consolas" w:cs="Consolas"/>
          <w:sz w:val="19"/>
          <w:szCs w:val="19"/>
          <w:lang w:val="en-US"/>
        </w:rPr>
        <w:tab/>
      </w:r>
      <w:r w:rsidRPr="00AC7B3B">
        <w:rPr>
          <w:rFonts w:ascii="Consolas" w:eastAsia="Calibri" w:hAnsi="Consolas" w:cs="Consolas"/>
          <w:sz w:val="19"/>
          <w:szCs w:val="19"/>
          <w:lang w:val="en-US"/>
        </w:rPr>
        <w:tab/>
        <w:t>return nod(y, x % y);</w:t>
      </w:r>
    </w:p>
    <w:p w:rsidR="002529D4" w:rsidRPr="00AC7B3B" w:rsidRDefault="00AC7B3B" w:rsidP="00AC7B3B">
      <w:pPr>
        <w:pStyle w:val="a3"/>
        <w:spacing w:line="240" w:lineRule="auto"/>
        <w:rPr>
          <w:rFonts w:ascii="Consolas" w:eastAsia="Calibri" w:hAnsi="Consolas" w:cs="Consolas"/>
          <w:sz w:val="19"/>
          <w:szCs w:val="19"/>
        </w:rPr>
      </w:pPr>
      <w:r w:rsidRPr="00AC7B3B">
        <w:rPr>
          <w:rFonts w:ascii="Consolas" w:eastAsia="Calibri" w:hAnsi="Consolas" w:cs="Consolas"/>
          <w:sz w:val="19"/>
          <w:szCs w:val="19"/>
        </w:rPr>
        <w:t>}</w:t>
      </w:r>
    </w:p>
    <w:p w:rsidR="002529D4" w:rsidRDefault="002529D4" w:rsidP="002529D4">
      <w:pPr>
        <w:spacing w:line="256" w:lineRule="auto"/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2529D4" w:rsidRPr="00AC7B3B" w:rsidRDefault="002529D4" w:rsidP="002529D4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AC7B3B" w:rsidRDefault="00AC7B3B" w:rsidP="00AC7B3B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3159E9" w:rsidRDefault="00AC7B3B" w:rsidP="002529D4">
      <w:pPr>
        <w:spacing w:after="0" w:line="360" w:lineRule="auto"/>
        <w:jc w:val="both"/>
      </w:pPr>
      <w:r>
        <w:rPr>
          <w:noProof/>
          <w:lang w:eastAsia="ru-RU"/>
        </w:rPr>
        <w:drawing>
          <wp:inline distT="0" distB="0" distL="0" distR="0" wp14:anchorId="753440C7" wp14:editId="39937FDA">
            <wp:extent cx="5940425" cy="638175"/>
            <wp:effectExtent l="0" t="0" r="317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B3B" w:rsidRDefault="00AC7B3B" w:rsidP="002529D4">
      <w:pPr>
        <w:spacing w:after="0" w:line="360" w:lineRule="auto"/>
        <w:jc w:val="both"/>
      </w:pPr>
    </w:p>
    <w:p w:rsidR="00AC7B3B" w:rsidRDefault="00AC7B3B" w:rsidP="002529D4">
      <w:pPr>
        <w:spacing w:after="0" w:line="360" w:lineRule="auto"/>
        <w:jc w:val="both"/>
      </w:pPr>
      <w:r>
        <w:rPr>
          <w:noProof/>
          <w:lang w:eastAsia="ru-RU"/>
        </w:rPr>
        <w:drawing>
          <wp:inline distT="0" distB="0" distL="0" distR="0" wp14:anchorId="55BCB5E0" wp14:editId="3B87C973">
            <wp:extent cx="5940425" cy="59118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C7B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670BF" w:rsidRDefault="008670BF" w:rsidP="00295BDC">
      <w:pPr>
        <w:spacing w:after="0" w:line="240" w:lineRule="auto"/>
      </w:pPr>
      <w:r>
        <w:separator/>
      </w:r>
    </w:p>
  </w:endnote>
  <w:endnote w:type="continuationSeparator" w:id="0">
    <w:p w:rsidR="008670BF" w:rsidRDefault="008670BF" w:rsidP="00295B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670BF" w:rsidRDefault="008670BF" w:rsidP="00295BDC">
      <w:pPr>
        <w:spacing w:after="0" w:line="240" w:lineRule="auto"/>
      </w:pPr>
      <w:r>
        <w:separator/>
      </w:r>
    </w:p>
  </w:footnote>
  <w:footnote w:type="continuationSeparator" w:id="0">
    <w:p w:rsidR="008670BF" w:rsidRDefault="008670BF" w:rsidP="00295BD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E10E64"/>
    <w:multiLevelType w:val="hybridMultilevel"/>
    <w:tmpl w:val="A33489CE"/>
    <w:lvl w:ilvl="0" w:tplc="200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77708D"/>
    <w:multiLevelType w:val="hybridMultilevel"/>
    <w:tmpl w:val="403EE29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2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5189"/>
    <w:rsid w:val="00053A20"/>
    <w:rsid w:val="0006736E"/>
    <w:rsid w:val="00105189"/>
    <w:rsid w:val="001518F3"/>
    <w:rsid w:val="0022512A"/>
    <w:rsid w:val="00244CDF"/>
    <w:rsid w:val="002529D4"/>
    <w:rsid w:val="00295BDC"/>
    <w:rsid w:val="002F095E"/>
    <w:rsid w:val="00341285"/>
    <w:rsid w:val="00374A09"/>
    <w:rsid w:val="00392912"/>
    <w:rsid w:val="005F1D4F"/>
    <w:rsid w:val="0064210D"/>
    <w:rsid w:val="00656144"/>
    <w:rsid w:val="00683E1C"/>
    <w:rsid w:val="006B47AE"/>
    <w:rsid w:val="006B538C"/>
    <w:rsid w:val="007D1AAD"/>
    <w:rsid w:val="008670BF"/>
    <w:rsid w:val="008B2EB3"/>
    <w:rsid w:val="00947434"/>
    <w:rsid w:val="009E52E8"/>
    <w:rsid w:val="00AC7B3B"/>
    <w:rsid w:val="00B334D4"/>
    <w:rsid w:val="00B65575"/>
    <w:rsid w:val="00C601D1"/>
    <w:rsid w:val="00E45BBF"/>
    <w:rsid w:val="00E90859"/>
    <w:rsid w:val="00E9778D"/>
    <w:rsid w:val="00F67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4A2BFE"/>
  <w15:chartTrackingRefBased/>
  <w15:docId w15:val="{04517673-FE20-47FA-962C-8208F1D0A6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9D4"/>
  </w:style>
  <w:style w:type="paragraph" w:styleId="1">
    <w:name w:val="heading 1"/>
    <w:basedOn w:val="a"/>
    <w:next w:val="a"/>
    <w:link w:val="10"/>
    <w:qFormat/>
    <w:rsid w:val="0022512A"/>
    <w:pPr>
      <w:keepNext/>
      <w:suppressAutoHyphens/>
      <w:spacing w:before="240" w:after="60" w:line="240" w:lineRule="auto"/>
      <w:outlineLvl w:val="0"/>
    </w:pPr>
    <w:rPr>
      <w:rFonts w:ascii="Arial" w:eastAsia="Times New Roman" w:hAnsi="Arial" w:cs="Arial"/>
      <w:b/>
      <w:bCs/>
      <w:kern w:val="2"/>
      <w:sz w:val="32"/>
      <w:szCs w:val="32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2512A"/>
    <w:rPr>
      <w:rFonts w:ascii="Arial" w:eastAsia="Times New Roman" w:hAnsi="Arial" w:cs="Arial"/>
      <w:b/>
      <w:bCs/>
      <w:kern w:val="2"/>
      <w:sz w:val="32"/>
      <w:szCs w:val="32"/>
      <w:lang w:eastAsia="ar-SA"/>
    </w:rPr>
  </w:style>
  <w:style w:type="paragraph" w:styleId="a3">
    <w:name w:val="List Paragraph"/>
    <w:basedOn w:val="a"/>
    <w:uiPriority w:val="34"/>
    <w:qFormat/>
    <w:rsid w:val="0006736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95BD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95BDC"/>
  </w:style>
  <w:style w:type="paragraph" w:styleId="a6">
    <w:name w:val="footer"/>
    <w:basedOn w:val="a"/>
    <w:link w:val="a7"/>
    <w:uiPriority w:val="99"/>
    <w:unhideWhenUsed/>
    <w:rsid w:val="00295BD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95BD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78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9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2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62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02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18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2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5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7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89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2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20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94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1.vsdx"/><Relationship Id="rId17" Type="http://schemas.openxmlformats.org/officeDocument/2006/relationships/package" Target="embeddings/Dibujo_de_Microsoft_Visio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package" Target="embeddings/Dibujo_de_Microsoft_Visio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2.vsdx"/><Relationship Id="rId23" Type="http://schemas.openxmlformats.org/officeDocument/2006/relationships/package" Target="embeddings/Dibujo_de_Microsoft_Visio5.vsdx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0F60E2-5E88-4F28-800D-C1F13B1B7B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7</TotalTime>
  <Pages>15</Pages>
  <Words>1242</Words>
  <Characters>7086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1</cp:revision>
  <dcterms:created xsi:type="dcterms:W3CDTF">2020-04-01T07:05:00Z</dcterms:created>
  <dcterms:modified xsi:type="dcterms:W3CDTF">2020-04-06T07:11:00Z</dcterms:modified>
</cp:coreProperties>
</file>